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Pr="005471D4" w:rsidRDefault="0051704E" w:rsidP="00E97B4D">
      <w:pPr>
        <w:jc w:val="right"/>
        <w:rPr>
          <w:b/>
          <w:bCs/>
          <w:sz w:val="20"/>
          <w:szCs w:val="20"/>
          <w:rtl/>
        </w:rPr>
      </w:pPr>
      <w:r w:rsidRPr="005471D4">
        <w:rPr>
          <w:b/>
          <w:bCs/>
          <w:noProof/>
          <w:sz w:val="28"/>
          <w:szCs w:val="28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47DBCFC" wp14:editId="06C7E44B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51704E" w:rsidRDefault="00E97B4D" w:rsidP="00E97B4D">
                            <w:pPr>
                              <w:jc w:val="right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51704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خدمة:</w:t>
                            </w:r>
                            <w:r w:rsidR="000678D0" w:rsidRPr="0051704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0678D0">
                              <w:rPr>
                                <w:rFonts w:ascii="Segoe UI" w:hAnsi="Segoe UI" w:cs="Segoe UI" w:hint="cs"/>
                                <w:sz w:val="28"/>
                                <w:szCs w:val="28"/>
                                <w:rtl/>
                                <w:lang w:bidi="ar-EG"/>
                              </w:rPr>
                              <w:t>منح وتجديد إجازة فتح المحلات العامة</w:t>
                            </w:r>
                          </w:p>
                          <w:p w:rsidR="00E97B4D" w:rsidRPr="0051704E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" fillcolor="#9bbb59 [3206]" strokecolor="white [3201]" strokeweight="3pt">
                <v:shadow on="t" color="black" opacity="24903f" origin=",.5" offset="0,.55556mm"/>
                <v:path arrowok="t"/>
                <v:textbox>
                  <w:txbxContent>
                    <w:p w:rsidR="00E97B4D" w:rsidRPr="0051704E" w:rsidRDefault="00E97B4D" w:rsidP="00E97B4D">
                      <w:pPr>
                        <w:jc w:val="right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  <w:r w:rsidRPr="0051704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أسم الخدمة:</w:t>
                      </w:r>
                      <w:r w:rsidR="000678D0" w:rsidRPr="0051704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0678D0">
                        <w:rPr>
                          <w:rFonts w:ascii="Segoe UI" w:hAnsi="Segoe UI" w:cs="Segoe UI" w:hint="cs"/>
                          <w:sz w:val="28"/>
                          <w:szCs w:val="28"/>
                          <w:rtl/>
                          <w:lang w:bidi="ar-EG"/>
                        </w:rPr>
                        <w:t>منح وتجديد إجازة فتح المحلات العامة</w:t>
                      </w:r>
                    </w:p>
                    <w:p w:rsidR="00E97B4D" w:rsidRPr="0051704E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5471D4">
        <w:rPr>
          <w:b/>
          <w:bCs/>
          <w:noProof/>
          <w:sz w:val="28"/>
          <w:szCs w:val="28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D8DD56E" wp14:editId="0541C20B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51704E" w:rsidRDefault="00E97B4D" w:rsidP="00E97B4D">
                            <w:pPr>
                              <w:jc w:val="right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51704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محافظة:</w:t>
                            </w:r>
                            <w:r w:rsidR="000678D0" w:rsidRPr="000678D0">
                              <w:rPr>
                                <w:rFonts w:ascii="Segoe UI" w:hAnsi="Segoe UI" w:cs="Segoe UI" w:hint="cs"/>
                                <w:sz w:val="28"/>
                                <w:szCs w:val="28"/>
                                <w:rtl/>
                                <w:lang w:bidi="ar-EG"/>
                              </w:rPr>
                              <w:t xml:space="preserve"> الديوانية</w:t>
                            </w:r>
                          </w:p>
                          <w:p w:rsidR="00E97B4D" w:rsidRPr="0051704E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" fillcolor="#9bbb59 [3206]" strokecolor="white [3201]" strokeweight="3pt">
                <v:shadow on="t" color="black" opacity="24903f" origin=",.5" offset="0,.55556mm"/>
                <v:path arrowok="t"/>
                <v:textbox>
                  <w:txbxContent>
                    <w:p w:rsidR="00E97B4D" w:rsidRPr="0051704E" w:rsidRDefault="00E97B4D" w:rsidP="00E97B4D">
                      <w:pPr>
                        <w:jc w:val="right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  <w:r w:rsidRPr="0051704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أسم المحافظة:</w:t>
                      </w:r>
                      <w:r w:rsidR="000678D0" w:rsidRPr="000678D0">
                        <w:rPr>
                          <w:rFonts w:ascii="Segoe UI" w:hAnsi="Segoe UI" w:cs="Segoe UI" w:hint="cs"/>
                          <w:sz w:val="28"/>
                          <w:szCs w:val="28"/>
                          <w:rtl/>
                          <w:lang w:bidi="ar-EG"/>
                        </w:rPr>
                        <w:t xml:space="preserve"> الديوانية</w:t>
                      </w:r>
                    </w:p>
                    <w:p w:rsidR="00E97B4D" w:rsidRPr="0051704E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E97B4D" w:rsidRPr="005471D4">
        <w:rPr>
          <w:rFonts w:hint="cs"/>
          <w:b/>
          <w:bCs/>
          <w:noProof/>
          <w:sz w:val="20"/>
          <w:szCs w:val="20"/>
        </w:rPr>
        <w:drawing>
          <wp:anchor distT="0" distB="0" distL="114300" distR="114300" simplePos="0" relativeHeight="251662336" behindDoc="0" locked="0" layoutInCell="1" allowOverlap="1" wp14:anchorId="46BDD4BF" wp14:editId="7B97786D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97B4D" w:rsidRPr="005471D4">
        <w:rPr>
          <w:rFonts w:hint="cs"/>
          <w:b/>
          <w:bCs/>
          <w:noProof/>
          <w:sz w:val="20"/>
          <w:szCs w:val="20"/>
        </w:rPr>
        <w:drawing>
          <wp:anchor distT="0" distB="0" distL="114300" distR="114300" simplePos="0" relativeHeight="251659264" behindDoc="0" locked="0" layoutInCell="1" allowOverlap="1" wp14:anchorId="7CF3F404" wp14:editId="35E53869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D6AF8" w:rsidRPr="005471D4" w:rsidRDefault="00E97B4D" w:rsidP="00E97B4D">
      <w:pPr>
        <w:jc w:val="center"/>
        <w:rPr>
          <w:b/>
          <w:bCs/>
          <w:sz w:val="48"/>
          <w:szCs w:val="48"/>
        </w:rPr>
      </w:pPr>
      <w:r w:rsidRPr="005471D4">
        <w:rPr>
          <w:rFonts w:hint="cs"/>
          <w:b/>
          <w:bCs/>
          <w:sz w:val="48"/>
          <w:szCs w:val="48"/>
          <w:rtl/>
        </w:rPr>
        <w:t>الاستمارة القياسية لتبس</w:t>
      </w:r>
      <w:r w:rsidR="00050051" w:rsidRPr="005471D4">
        <w:rPr>
          <w:rFonts w:hint="cs"/>
          <w:b/>
          <w:bCs/>
          <w:sz w:val="48"/>
          <w:szCs w:val="48"/>
          <w:rtl/>
        </w:rPr>
        <w:t>ي</w:t>
      </w:r>
      <w:r w:rsidRPr="005471D4">
        <w:rPr>
          <w:rFonts w:hint="cs"/>
          <w:b/>
          <w:bCs/>
          <w:sz w:val="48"/>
          <w:szCs w:val="48"/>
          <w:rtl/>
        </w:rPr>
        <w:t xml:space="preserve">ط </w:t>
      </w:r>
      <w:r w:rsidR="00D87A99" w:rsidRPr="005471D4">
        <w:rPr>
          <w:rFonts w:hint="cs"/>
          <w:b/>
          <w:bCs/>
          <w:sz w:val="48"/>
          <w:szCs w:val="48"/>
          <w:rtl/>
        </w:rPr>
        <w:t>الإجراءات</w:t>
      </w:r>
    </w:p>
    <w:p w:rsidR="00E97B4D" w:rsidRPr="005471D4" w:rsidRDefault="00E97B4D" w:rsidP="00E97B4D">
      <w:pPr>
        <w:jc w:val="center"/>
        <w:rPr>
          <w:b/>
          <w:bCs/>
          <w:sz w:val="20"/>
          <w:szCs w:val="20"/>
        </w:rPr>
      </w:pPr>
    </w:p>
    <w:p w:rsidR="00E97B4D" w:rsidRPr="005471D4" w:rsidRDefault="00E97B4D" w:rsidP="00E97B4D">
      <w:pPr>
        <w:rPr>
          <w:b/>
          <w:bCs/>
          <w:sz w:val="20"/>
          <w:szCs w:val="20"/>
        </w:rPr>
      </w:pPr>
    </w:p>
    <w:p w:rsidR="00E97B4D" w:rsidRPr="005471D4" w:rsidRDefault="0051704E" w:rsidP="00E97B4D">
      <w:pPr>
        <w:rPr>
          <w:b/>
          <w:bCs/>
          <w:sz w:val="20"/>
          <w:szCs w:val="20"/>
        </w:rPr>
      </w:pPr>
      <w:r w:rsidRPr="005471D4"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5B1F0D5" wp14:editId="0670E94F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51704E" w:rsidRDefault="00E97B4D" w:rsidP="00E97B4D">
                            <w:pPr>
                              <w:jc w:val="right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51704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</w:t>
                            </w:r>
                            <w:r w:rsidR="000678D0" w:rsidRPr="0051704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Pr="0051704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0678D0" w:rsidRPr="000678D0">
                              <w:rPr>
                                <w:rFonts w:ascii="Segoe UI" w:hAnsi="Segoe UI" w:cs="Segoe UI" w:hint="cs"/>
                                <w:sz w:val="28"/>
                                <w:szCs w:val="28"/>
                                <w:rtl/>
                                <w:lang w:bidi="ar-EG"/>
                              </w:rPr>
                              <w:t xml:space="preserve"> دائرة صحة الديوانية</w:t>
                            </w:r>
                            <w:r w:rsidR="000678D0" w:rsidRPr="0051704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</w:p>
                          <w:p w:rsidR="00E97B4D" w:rsidRPr="0051704E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" fillcolor="#9bbb59 [3206]" strokecolor="white [3201]" strokeweight="3pt">
                <v:shadow on="t" color="black" opacity="24903f" origin=",.5" offset="0,.55556mm"/>
                <v:path arrowok="t"/>
                <v:textbox>
                  <w:txbxContent>
                    <w:p w:rsidR="00E97B4D" w:rsidRPr="0051704E" w:rsidRDefault="00E97B4D" w:rsidP="00E97B4D">
                      <w:pPr>
                        <w:jc w:val="right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  <w:r w:rsidRPr="0051704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أسم القطاع</w:t>
                      </w:r>
                      <w:r w:rsidR="000678D0" w:rsidRPr="0051704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Pr="0051704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0678D0" w:rsidRPr="000678D0">
                        <w:rPr>
                          <w:rFonts w:ascii="Segoe UI" w:hAnsi="Segoe UI" w:cs="Segoe UI" w:hint="cs"/>
                          <w:sz w:val="28"/>
                          <w:szCs w:val="28"/>
                          <w:rtl/>
                          <w:lang w:bidi="ar-EG"/>
                        </w:rPr>
                        <w:t xml:space="preserve"> دائرة صحة الديوانية</w:t>
                      </w:r>
                      <w:r w:rsidR="000678D0" w:rsidRPr="0051704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</w:p>
                    <w:p w:rsidR="00E97B4D" w:rsidRPr="0051704E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5471D4"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4B32B94" wp14:editId="589BA93A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51704E" w:rsidRDefault="00E97B4D" w:rsidP="00E97B4D">
                            <w:pPr>
                              <w:jc w:val="right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51704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عملية:</w:t>
                            </w:r>
                            <w:r w:rsidR="000678D0" w:rsidRPr="0051704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0678D0">
                              <w:rPr>
                                <w:rFonts w:ascii="Segoe UI" w:hAnsi="Segoe UI" w:cs="Segoe UI" w:hint="cs"/>
                                <w:sz w:val="28"/>
                                <w:szCs w:val="28"/>
                                <w:rtl/>
                                <w:lang w:bidi="ar-EG"/>
                              </w:rPr>
                              <w:t>إجراء منح إجازة</w:t>
                            </w:r>
                          </w:p>
                          <w:p w:rsidR="00E97B4D" w:rsidRPr="0051704E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" fillcolor="#9bbb59 [3206]" strokecolor="white [3201]" strokeweight="3pt">
                <v:shadow on="t" color="black" opacity="24903f" origin=",.5" offset="0,.55556mm"/>
                <v:path arrowok="t"/>
                <v:textbox>
                  <w:txbxContent>
                    <w:p w:rsidR="00E97B4D" w:rsidRPr="0051704E" w:rsidRDefault="00E97B4D" w:rsidP="00E97B4D">
                      <w:pPr>
                        <w:jc w:val="right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  <w:r w:rsidRPr="0051704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أسم العملية:</w:t>
                      </w:r>
                      <w:r w:rsidR="000678D0" w:rsidRPr="0051704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0678D0">
                        <w:rPr>
                          <w:rFonts w:ascii="Segoe UI" w:hAnsi="Segoe UI" w:cs="Segoe UI" w:hint="cs"/>
                          <w:sz w:val="28"/>
                          <w:szCs w:val="28"/>
                          <w:rtl/>
                          <w:lang w:bidi="ar-EG"/>
                        </w:rPr>
                        <w:t>إجراء منح إجازة</w:t>
                      </w:r>
                    </w:p>
                    <w:p w:rsidR="00E97B4D" w:rsidRPr="0051704E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Pr="005471D4" w:rsidRDefault="00E97B4D" w:rsidP="00E97B4D">
      <w:pPr>
        <w:rPr>
          <w:b/>
          <w:bCs/>
          <w:sz w:val="20"/>
          <w:szCs w:val="20"/>
        </w:rPr>
      </w:pPr>
    </w:p>
    <w:tbl>
      <w:tblPr>
        <w:tblStyle w:val="TableGrid"/>
        <w:tblW w:w="5544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4434"/>
      </w:tblGrid>
      <w:tr w:rsidR="00063E0E" w:rsidRPr="005471D4" w:rsidTr="00063E0E">
        <w:tc>
          <w:tcPr>
            <w:tcW w:w="1110" w:type="dxa"/>
          </w:tcPr>
          <w:p w:rsidR="00063E0E" w:rsidRPr="005471D4" w:rsidRDefault="00063E0E" w:rsidP="00E97B4D">
            <w:pPr>
              <w:jc w:val="right"/>
              <w:rPr>
                <w:b/>
                <w:bCs/>
                <w:sz w:val="24"/>
                <w:szCs w:val="24"/>
                <w:rtl/>
              </w:rPr>
            </w:pPr>
            <w:r w:rsidRPr="005471D4">
              <w:rPr>
                <w:rFonts w:hint="cs"/>
                <w:b/>
                <w:bCs/>
                <w:sz w:val="24"/>
                <w:szCs w:val="24"/>
                <w:rtl/>
              </w:rPr>
              <w:t>التوقيتات</w:t>
            </w: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</w:rPr>
            </w:pPr>
            <w:r w:rsidRPr="005471D4">
              <w:rPr>
                <w:rFonts w:hint="cs"/>
                <w:b/>
                <w:bCs/>
                <w:sz w:val="24"/>
                <w:szCs w:val="24"/>
                <w:rtl/>
              </w:rPr>
              <w:t>(اختياري</w:t>
            </w:r>
            <w:r w:rsidRPr="005471D4">
              <w:rPr>
                <w:rFonts w:hint="cs"/>
                <w:b/>
                <w:bCs/>
                <w:sz w:val="20"/>
                <w:szCs w:val="20"/>
                <w:rtl/>
              </w:rPr>
              <w:t>)</w:t>
            </w:r>
          </w:p>
        </w:tc>
        <w:tc>
          <w:tcPr>
            <w:tcW w:w="4434" w:type="dxa"/>
          </w:tcPr>
          <w:p w:rsidR="00063E0E" w:rsidRPr="005471D4" w:rsidRDefault="00063E0E" w:rsidP="00050051">
            <w:pPr>
              <w:jc w:val="center"/>
              <w:rPr>
                <w:b/>
                <w:bCs/>
                <w:sz w:val="20"/>
                <w:szCs w:val="20"/>
              </w:rPr>
            </w:pPr>
            <w:r w:rsidRPr="005471D4">
              <w:rPr>
                <w:rFonts w:hint="cs"/>
                <w:b/>
                <w:bCs/>
                <w:sz w:val="24"/>
                <w:szCs w:val="24"/>
                <w:rtl/>
              </w:rPr>
              <w:t>الإجراءات المبسطة  لتقديم الخدمة للمستفيد</w:t>
            </w:r>
          </w:p>
        </w:tc>
      </w:tr>
      <w:tr w:rsidR="00063E0E" w:rsidRPr="005471D4" w:rsidTr="00063E0E">
        <w:tc>
          <w:tcPr>
            <w:tcW w:w="1110" w:type="dxa"/>
          </w:tcPr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  <w:rtl/>
              </w:rPr>
            </w:pPr>
          </w:p>
          <w:p w:rsidR="00063E0E" w:rsidRPr="005471D4" w:rsidRDefault="00063E0E" w:rsidP="00E97B4D">
            <w:pPr>
              <w:jc w:val="right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434" w:type="dxa"/>
          </w:tcPr>
          <w:p w:rsidR="00063E0E" w:rsidRPr="005471D4" w:rsidRDefault="00063E0E" w:rsidP="005471D4">
            <w:pPr>
              <w:pStyle w:val="ListParagraph"/>
              <w:numPr>
                <w:ilvl w:val="0"/>
                <w:numId w:val="4"/>
              </w:numPr>
              <w:bidi/>
              <w:ind w:left="360"/>
              <w:rPr>
                <w:b/>
                <w:bCs/>
                <w:lang w:bidi="ar-IQ"/>
              </w:rPr>
            </w:pPr>
            <w:r w:rsidRPr="005471D4">
              <w:rPr>
                <w:rFonts w:hint="cs"/>
                <w:b/>
                <w:bCs/>
                <w:rtl/>
                <w:lang w:bidi="ar-IQ"/>
              </w:rPr>
              <w:t>تقديم طلب من قبل المواطن لاجراء الكشف الموقعي للبناية</w:t>
            </w:r>
          </w:p>
          <w:p w:rsidR="00063E0E" w:rsidRPr="005471D4" w:rsidRDefault="00063E0E" w:rsidP="005471D4">
            <w:pPr>
              <w:pStyle w:val="ListParagraph"/>
              <w:numPr>
                <w:ilvl w:val="0"/>
                <w:numId w:val="4"/>
              </w:numPr>
              <w:bidi/>
              <w:ind w:left="360"/>
              <w:rPr>
                <w:b/>
                <w:bCs/>
                <w:lang w:bidi="ar-IQ"/>
              </w:rPr>
            </w:pPr>
            <w:r w:rsidRPr="005471D4">
              <w:rPr>
                <w:rFonts w:hint="cs"/>
                <w:b/>
                <w:bCs/>
                <w:rtl/>
                <w:lang w:bidi="ar-IQ"/>
              </w:rPr>
              <w:t xml:space="preserve">استيفاء الرسم بموجب وصل رسمي من قبل الحسابات \شعبة الرقابة </w:t>
            </w:r>
          </w:p>
          <w:p w:rsidR="00063E0E" w:rsidRPr="005471D4" w:rsidRDefault="00063E0E" w:rsidP="005471D4">
            <w:pPr>
              <w:pStyle w:val="ListParagraph"/>
              <w:numPr>
                <w:ilvl w:val="0"/>
                <w:numId w:val="4"/>
              </w:numPr>
              <w:bidi/>
              <w:ind w:left="360"/>
              <w:rPr>
                <w:b/>
                <w:bCs/>
                <w:lang w:bidi="ar-IQ"/>
              </w:rPr>
            </w:pPr>
            <w:r w:rsidRPr="005471D4">
              <w:rPr>
                <w:b/>
                <w:bCs/>
                <w:rtl/>
                <w:lang w:bidi="ar-IQ"/>
              </w:rPr>
              <w:t>تحويل الطلب من مدير شعبة الرقابة الصحية بعد الاطلاع علية الى فرق متابعة المحلات لاجراء الكشف</w:t>
            </w:r>
          </w:p>
          <w:p w:rsidR="00063E0E" w:rsidRPr="005471D4" w:rsidRDefault="00063E0E" w:rsidP="005471D4">
            <w:pPr>
              <w:pStyle w:val="ListParagraph"/>
              <w:numPr>
                <w:ilvl w:val="0"/>
                <w:numId w:val="4"/>
              </w:numPr>
              <w:bidi/>
              <w:ind w:left="360"/>
              <w:rPr>
                <w:b/>
                <w:bCs/>
                <w:lang w:bidi="ar-IQ"/>
              </w:rPr>
            </w:pPr>
            <w:r w:rsidRPr="005471D4">
              <w:rPr>
                <w:b/>
                <w:bCs/>
                <w:rtl/>
                <w:lang w:bidi="ar-IQ"/>
              </w:rPr>
              <w:t>اجراء الكشف الموقعي / الفرق الصحية التابعة للمحلات</w:t>
            </w:r>
          </w:p>
          <w:p w:rsidR="00063E0E" w:rsidRPr="005471D4" w:rsidRDefault="00063E0E" w:rsidP="005471D4">
            <w:pPr>
              <w:pStyle w:val="ListParagraph"/>
              <w:numPr>
                <w:ilvl w:val="0"/>
                <w:numId w:val="4"/>
              </w:numPr>
              <w:bidi/>
              <w:ind w:left="360"/>
              <w:rPr>
                <w:b/>
                <w:bCs/>
                <w:lang w:bidi="ar-IQ"/>
              </w:rPr>
            </w:pPr>
            <w:r w:rsidRPr="005471D4">
              <w:rPr>
                <w:b/>
                <w:bCs/>
                <w:rtl/>
                <w:lang w:bidi="ar-IQ"/>
              </w:rPr>
              <w:t>تقديم مطالعة للمدير بنتيجة الكشف الموقعي / الفرق الصحية لمتابعة المحلات</w:t>
            </w:r>
          </w:p>
          <w:p w:rsidR="00063E0E" w:rsidRPr="005471D4" w:rsidRDefault="00063E0E" w:rsidP="005471D4">
            <w:pPr>
              <w:pStyle w:val="ListParagraph"/>
              <w:numPr>
                <w:ilvl w:val="0"/>
                <w:numId w:val="4"/>
              </w:numPr>
              <w:bidi/>
              <w:ind w:left="360"/>
              <w:rPr>
                <w:b/>
                <w:bCs/>
                <w:lang w:bidi="ar-IQ"/>
              </w:rPr>
            </w:pPr>
            <w:r w:rsidRPr="005471D4">
              <w:rPr>
                <w:b/>
                <w:bCs/>
                <w:rtl/>
                <w:lang w:bidi="ar-IQ"/>
              </w:rPr>
              <w:t>مصادقة مدير شعبة الرقابة</w:t>
            </w:r>
          </w:p>
          <w:p w:rsidR="00063E0E" w:rsidRPr="005471D4" w:rsidRDefault="00063E0E" w:rsidP="005471D4">
            <w:pPr>
              <w:pStyle w:val="ListParagraph"/>
              <w:numPr>
                <w:ilvl w:val="0"/>
                <w:numId w:val="4"/>
              </w:numPr>
              <w:bidi/>
              <w:ind w:left="360"/>
              <w:rPr>
                <w:b/>
                <w:bCs/>
                <w:lang w:bidi="ar-IQ"/>
              </w:rPr>
            </w:pPr>
            <w:r w:rsidRPr="005471D4">
              <w:rPr>
                <w:b/>
                <w:bCs/>
                <w:rtl/>
                <w:lang w:bidi="ar-IQ"/>
              </w:rPr>
              <w:t>يحال الى شعبة الرقابة / المدير</w:t>
            </w:r>
          </w:p>
          <w:p w:rsidR="00063E0E" w:rsidRPr="005471D4" w:rsidRDefault="00063E0E" w:rsidP="005471D4">
            <w:pPr>
              <w:pStyle w:val="ListParagraph"/>
              <w:numPr>
                <w:ilvl w:val="0"/>
                <w:numId w:val="4"/>
              </w:numPr>
              <w:bidi/>
              <w:ind w:left="360"/>
              <w:rPr>
                <w:b/>
                <w:bCs/>
                <w:sz w:val="20"/>
                <w:szCs w:val="20"/>
                <w:lang w:bidi="ar-IQ"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  <w:lang w:bidi="ar-IQ"/>
              </w:rPr>
              <w:t>منح الاجازة الصحية</w:t>
            </w:r>
          </w:p>
          <w:p w:rsidR="00063E0E" w:rsidRPr="005471D4" w:rsidRDefault="00063E0E" w:rsidP="005471D4">
            <w:pPr>
              <w:bidi/>
              <w:rPr>
                <w:b/>
                <w:bCs/>
                <w:sz w:val="20"/>
                <w:szCs w:val="20"/>
                <w:rtl/>
                <w:lang w:bidi="ar-IQ"/>
              </w:rPr>
            </w:pPr>
            <w:r w:rsidRPr="005471D4">
              <w:rPr>
                <w:rFonts w:hint="cs"/>
                <w:b/>
                <w:bCs/>
                <w:sz w:val="20"/>
                <w:szCs w:val="20"/>
                <w:rtl/>
                <w:lang w:bidi="ar-IQ"/>
              </w:rPr>
              <w:t>ملاحظة : تم استحداث فقرتين لم تكن في البداية ضمن المستمسكات وهي :</w:t>
            </w:r>
          </w:p>
          <w:p w:rsidR="00063E0E" w:rsidRPr="005471D4" w:rsidRDefault="00063E0E" w:rsidP="005471D4">
            <w:pPr>
              <w:pStyle w:val="ListParagraph"/>
              <w:numPr>
                <w:ilvl w:val="0"/>
                <w:numId w:val="5"/>
              </w:numPr>
              <w:bidi/>
              <w:rPr>
                <w:b/>
                <w:bCs/>
                <w:sz w:val="20"/>
                <w:szCs w:val="20"/>
                <w:lang w:bidi="ar-IQ"/>
              </w:rPr>
            </w:pPr>
            <w:r w:rsidRPr="005471D4">
              <w:rPr>
                <w:rFonts w:hint="cs"/>
                <w:b/>
                <w:bCs/>
                <w:sz w:val="20"/>
                <w:szCs w:val="20"/>
                <w:rtl/>
                <w:lang w:bidi="ar-IQ"/>
              </w:rPr>
              <w:t>جلب براءة ذمة من الضريبة .</w:t>
            </w:r>
          </w:p>
          <w:p w:rsidR="00063E0E" w:rsidRPr="005471D4" w:rsidRDefault="00063E0E" w:rsidP="005471D4">
            <w:pPr>
              <w:pStyle w:val="ListParagraph"/>
              <w:numPr>
                <w:ilvl w:val="0"/>
                <w:numId w:val="5"/>
              </w:numPr>
              <w:bidi/>
              <w:rPr>
                <w:b/>
                <w:bCs/>
                <w:sz w:val="20"/>
                <w:szCs w:val="20"/>
                <w:lang w:bidi="ar-IQ"/>
              </w:rPr>
            </w:pPr>
            <w:r w:rsidRPr="005471D4">
              <w:rPr>
                <w:rFonts w:hint="cs"/>
                <w:b/>
                <w:bCs/>
                <w:sz w:val="20"/>
                <w:szCs w:val="20"/>
                <w:rtl/>
                <w:lang w:bidi="ar-IQ"/>
              </w:rPr>
              <w:t xml:space="preserve">جلب براءة ذمة من البلدية </w:t>
            </w:r>
          </w:p>
          <w:p w:rsidR="00063E0E" w:rsidRDefault="00063E0E" w:rsidP="005471D4">
            <w:pPr>
              <w:bidi/>
              <w:rPr>
                <w:b/>
                <w:bCs/>
                <w:sz w:val="20"/>
                <w:szCs w:val="20"/>
                <w:rtl/>
                <w:lang w:bidi="ar-IQ"/>
              </w:rPr>
            </w:pPr>
            <w:r w:rsidRPr="005471D4">
              <w:rPr>
                <w:rFonts w:hint="cs"/>
                <w:b/>
                <w:bCs/>
                <w:sz w:val="20"/>
                <w:szCs w:val="20"/>
                <w:rtl/>
                <w:lang w:bidi="ar-IQ"/>
              </w:rPr>
              <w:t>وهذه الفقرتين بأوامر وزارية</w:t>
            </w:r>
          </w:p>
          <w:p w:rsidR="00063E0E" w:rsidRDefault="00063E0E" w:rsidP="004842F5">
            <w:pPr>
              <w:bidi/>
              <w:rPr>
                <w:b/>
                <w:bCs/>
                <w:sz w:val="20"/>
                <w:szCs w:val="20"/>
                <w:rtl/>
                <w:lang w:bidi="ar-IQ"/>
              </w:rPr>
            </w:pPr>
          </w:p>
          <w:p w:rsidR="00063E0E" w:rsidRPr="005471D4" w:rsidRDefault="00063E0E" w:rsidP="004842F5">
            <w:pPr>
              <w:bidi/>
              <w:rPr>
                <w:b/>
                <w:bCs/>
                <w:sz w:val="20"/>
                <w:szCs w:val="20"/>
                <w:lang w:bidi="ar-IQ"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  <w:lang w:bidi="ar-IQ"/>
              </w:rPr>
              <w:t>تم تبسيط هذه العملية الى عمليتين وهي عملية منح الاجازة الصحية وعملية اخرى هي عملية فحص العاملين</w:t>
            </w:r>
          </w:p>
        </w:tc>
      </w:tr>
    </w:tbl>
    <w:p w:rsidR="00E97B4D" w:rsidRDefault="00E97B4D" w:rsidP="00E97B4D">
      <w:pPr>
        <w:jc w:val="right"/>
        <w:rPr>
          <w:b/>
          <w:bCs/>
          <w:sz w:val="28"/>
          <w:szCs w:val="28"/>
          <w:rtl/>
        </w:rPr>
      </w:pPr>
    </w:p>
    <w:p w:rsidR="005471D4" w:rsidRPr="005471D4" w:rsidRDefault="005471D4" w:rsidP="00E97B4D">
      <w:pPr>
        <w:jc w:val="right"/>
        <w:rPr>
          <w:b/>
          <w:bCs/>
          <w:sz w:val="28"/>
          <w:szCs w:val="28"/>
          <w:rtl/>
        </w:rPr>
      </w:pPr>
    </w:p>
    <w:p w:rsidR="006A519D" w:rsidRPr="005471D4" w:rsidRDefault="004F553F" w:rsidP="00B51020">
      <w:pPr>
        <w:jc w:val="right"/>
        <w:rPr>
          <w:b/>
          <w:bCs/>
          <w:sz w:val="28"/>
          <w:szCs w:val="28"/>
          <w:u w:val="single"/>
          <w:rtl/>
          <w:lang w:bidi="ar-IQ"/>
        </w:rPr>
      </w:pPr>
      <w:r w:rsidRPr="005471D4">
        <w:rPr>
          <w:rFonts w:hint="cs"/>
          <w:b/>
          <w:bCs/>
          <w:sz w:val="28"/>
          <w:szCs w:val="28"/>
          <w:u w:val="single"/>
          <w:rtl/>
        </w:rPr>
        <w:lastRenderedPageBreak/>
        <w:t>أرسم خارطة العمليات المبسطة</w:t>
      </w:r>
      <w:r w:rsidR="006A519D" w:rsidRPr="005471D4">
        <w:rPr>
          <w:rFonts w:hint="cs"/>
          <w:b/>
          <w:bCs/>
          <w:sz w:val="28"/>
          <w:szCs w:val="28"/>
          <w:u w:val="single"/>
          <w:rtl/>
        </w:rPr>
        <w:t>:</w:t>
      </w:r>
    </w:p>
    <w:p w:rsidR="006A519D" w:rsidRPr="005471D4" w:rsidRDefault="00B51020" w:rsidP="004842F5">
      <w:pPr>
        <w:jc w:val="center"/>
        <w:rPr>
          <w:b/>
          <w:bCs/>
          <w:sz w:val="28"/>
          <w:szCs w:val="28"/>
          <w:u w:val="single"/>
          <w:rtl/>
          <w:lang w:bidi="ar-IQ"/>
        </w:rPr>
      </w:pPr>
      <w:r w:rsidRPr="005471D4">
        <w:rPr>
          <w:b/>
          <w:bCs/>
          <w:sz w:val="20"/>
          <w:szCs w:val="20"/>
        </w:rPr>
        <w:object w:dxaOrig="11685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8.15pt" o:ole="">
            <v:imagedata r:id="rId9" o:title=""/>
          </v:shape>
          <o:OLEObject Type="Embed" ProgID="Visio.Drawing.15" ShapeID="_x0000_i1025" DrawAspect="Content" ObjectID="_1527294209" r:id="rId10"/>
        </w:object>
      </w:r>
    </w:p>
    <w:p w:rsidR="006A519D" w:rsidRPr="005471D4" w:rsidRDefault="00C77206" w:rsidP="00C77206">
      <w:pPr>
        <w:rPr>
          <w:b/>
          <w:bCs/>
          <w:sz w:val="28"/>
          <w:szCs w:val="28"/>
          <w:u w:val="single"/>
          <w:rtl/>
        </w:rPr>
      </w:pPr>
      <w:r>
        <w:rPr>
          <w:b/>
          <w:bCs/>
          <w:sz w:val="28"/>
          <w:szCs w:val="28"/>
          <w:u w:val="single"/>
          <w:rtl/>
        </w:rPr>
        <w:br w:type="textWrapping" w:clear="all"/>
      </w:r>
    </w:p>
    <w:p w:rsidR="006A519D" w:rsidRPr="005471D4" w:rsidRDefault="006A519D" w:rsidP="00E97B4D">
      <w:pPr>
        <w:jc w:val="right"/>
        <w:rPr>
          <w:b/>
          <w:bCs/>
          <w:sz w:val="28"/>
          <w:szCs w:val="28"/>
          <w:u w:val="single"/>
          <w:rtl/>
        </w:rPr>
      </w:pPr>
    </w:p>
    <w:p w:rsidR="006A519D" w:rsidRPr="005471D4" w:rsidRDefault="00C12E56" w:rsidP="00E97B4D">
      <w:pPr>
        <w:jc w:val="right"/>
        <w:rPr>
          <w:b/>
          <w:bCs/>
          <w:sz w:val="28"/>
          <w:szCs w:val="28"/>
          <w:u w:val="single"/>
          <w:rtl/>
        </w:rPr>
      </w:pPr>
      <w:r>
        <w:rPr>
          <w:b/>
          <w:bCs/>
          <w:noProof/>
          <w:sz w:val="20"/>
          <w:szCs w:val="20"/>
          <w:rtl/>
        </w:rPr>
        <w:lastRenderedPageBreak/>
        <w:pict>
          <v:shape id="_x0000_s1030" type="#_x0000_t75" style="position:absolute;left:0;text-align:left;margin-left:115.85pt;margin-top:79.45pt;width:286.25pt;height:547.75pt;z-index:251673600;mso-position-horizontal-relative:text;mso-position-vertical-relative:text">
            <v:imagedata r:id="rId11" o:title=""/>
            <w10:wrap type="square" side="right"/>
          </v:shape>
          <o:OLEObject Type="Embed" ProgID="Visio.Drawing.15" ShapeID="_x0000_s1030" DrawAspect="Content" ObjectID="_1527294211" r:id="rId12"/>
        </w:pict>
      </w:r>
    </w:p>
    <w:p w:rsidR="006A519D" w:rsidRPr="005471D4" w:rsidRDefault="006A519D" w:rsidP="00E97B4D">
      <w:pPr>
        <w:jc w:val="right"/>
        <w:rPr>
          <w:b/>
          <w:bCs/>
          <w:sz w:val="28"/>
          <w:szCs w:val="28"/>
          <w:u w:val="single"/>
          <w:rtl/>
        </w:rPr>
      </w:pPr>
    </w:p>
    <w:p w:rsidR="006A519D" w:rsidRPr="005471D4" w:rsidRDefault="00C77206" w:rsidP="00B51020">
      <w:pPr>
        <w:jc w:val="center"/>
        <w:rPr>
          <w:b/>
          <w:bCs/>
          <w:sz w:val="28"/>
          <w:szCs w:val="28"/>
          <w:u w:val="single"/>
          <w:rtl/>
        </w:rPr>
      </w:pPr>
      <w:r w:rsidRPr="005471D4">
        <w:rPr>
          <w:b/>
          <w:bCs/>
          <w:sz w:val="20"/>
          <w:szCs w:val="20"/>
        </w:rPr>
        <w:object w:dxaOrig="6330" w:dyaOrig="6645">
          <v:shape id="_x0000_i1026" type="#_x0000_t75" style="width:316.15pt;height:331.85pt" o:ole="">
            <v:imagedata r:id="rId13" o:title=""/>
          </v:shape>
          <o:OLEObject Type="Embed" ProgID="Visio.Drawing.15" ShapeID="_x0000_i1026" DrawAspect="Content" ObjectID="_1527294210" r:id="rId14"/>
        </w:object>
      </w:r>
    </w:p>
    <w:p w:rsidR="006A519D" w:rsidRPr="005471D4" w:rsidRDefault="006A519D" w:rsidP="00E97B4D">
      <w:pPr>
        <w:jc w:val="right"/>
        <w:rPr>
          <w:b/>
          <w:bCs/>
          <w:sz w:val="28"/>
          <w:szCs w:val="28"/>
          <w:u w:val="single"/>
          <w:rtl/>
        </w:rPr>
      </w:pPr>
    </w:p>
    <w:p w:rsidR="006A519D" w:rsidRPr="005471D4" w:rsidRDefault="006A519D" w:rsidP="00E97B4D">
      <w:pPr>
        <w:jc w:val="right"/>
        <w:rPr>
          <w:b/>
          <w:bCs/>
          <w:sz w:val="28"/>
          <w:szCs w:val="28"/>
          <w:u w:val="single"/>
          <w:rtl/>
        </w:rPr>
      </w:pPr>
    </w:p>
    <w:p w:rsidR="006A519D" w:rsidRPr="005471D4" w:rsidRDefault="00050051" w:rsidP="00050051">
      <w:pPr>
        <w:jc w:val="right"/>
        <w:rPr>
          <w:b/>
          <w:bCs/>
          <w:sz w:val="28"/>
          <w:szCs w:val="28"/>
          <w:rtl/>
          <w:lang w:bidi="ar-IQ"/>
        </w:rPr>
      </w:pPr>
      <w:bookmarkStart w:id="0" w:name="_GoBack"/>
      <w:bookmarkEnd w:id="0"/>
      <w:r w:rsidRPr="005471D4">
        <w:rPr>
          <w:rFonts w:hint="cs"/>
          <w:b/>
          <w:bCs/>
          <w:sz w:val="28"/>
          <w:szCs w:val="28"/>
          <w:rtl/>
          <w:lang w:bidi="ar-IQ"/>
        </w:rPr>
        <w:tab/>
      </w:r>
    </w:p>
    <w:sectPr w:rsidR="006A519D" w:rsidRPr="005471D4" w:rsidSect="008F7F96">
      <w:headerReference w:type="default" r:id="rId15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2E56" w:rsidRDefault="00C12E56" w:rsidP="00E97B4D">
      <w:pPr>
        <w:spacing w:after="0" w:line="240" w:lineRule="auto"/>
      </w:pPr>
      <w:r>
        <w:separator/>
      </w:r>
    </w:p>
  </w:endnote>
  <w:endnote w:type="continuationSeparator" w:id="0">
    <w:p w:rsidR="00C12E56" w:rsidRDefault="00C12E56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2E56" w:rsidRDefault="00C12E56" w:rsidP="00E97B4D">
      <w:pPr>
        <w:spacing w:after="0" w:line="240" w:lineRule="auto"/>
      </w:pPr>
      <w:r>
        <w:separator/>
      </w:r>
    </w:p>
  </w:footnote>
  <w:footnote w:type="continuationSeparator" w:id="0">
    <w:p w:rsidR="00C12E56" w:rsidRDefault="00C12E56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>
          <wp:simplePos x="0" y="0"/>
          <wp:positionH relativeFrom="column">
            <wp:posOffset>4257040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8159A"/>
    <w:multiLevelType w:val="hybridMultilevel"/>
    <w:tmpl w:val="3B907B80"/>
    <w:lvl w:ilvl="0" w:tplc="C9069BC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D641E5"/>
    <w:multiLevelType w:val="multilevel"/>
    <w:tmpl w:val="C05C1360"/>
    <w:lvl w:ilvl="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CE0070"/>
    <w:multiLevelType w:val="hybridMultilevel"/>
    <w:tmpl w:val="DBACF22A"/>
    <w:lvl w:ilvl="0" w:tplc="6CA2212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7D72AB1"/>
    <w:multiLevelType w:val="hybridMultilevel"/>
    <w:tmpl w:val="59DA6D9C"/>
    <w:lvl w:ilvl="0" w:tplc="9572C40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92746A"/>
    <w:multiLevelType w:val="hybridMultilevel"/>
    <w:tmpl w:val="B552B684"/>
    <w:lvl w:ilvl="0" w:tplc="61404BC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9342F36"/>
    <w:multiLevelType w:val="hybridMultilevel"/>
    <w:tmpl w:val="A4E2FA98"/>
    <w:lvl w:ilvl="0" w:tplc="9572C40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11C0735"/>
    <w:multiLevelType w:val="hybridMultilevel"/>
    <w:tmpl w:val="D5F6DF00"/>
    <w:lvl w:ilvl="0" w:tplc="0F102F1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B947C0"/>
    <w:multiLevelType w:val="hybridMultilevel"/>
    <w:tmpl w:val="1E26DB5C"/>
    <w:lvl w:ilvl="0" w:tplc="67467BCE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6"/>
  </w:num>
  <w:num w:numId="2">
    <w:abstractNumId w:val="2"/>
  </w:num>
  <w:num w:numId="3">
    <w:abstractNumId w:val="7"/>
  </w:num>
  <w:num w:numId="4">
    <w:abstractNumId w:val="0"/>
  </w:num>
  <w:num w:numId="5">
    <w:abstractNumId w:val="4"/>
  </w:num>
  <w:num w:numId="6">
    <w:abstractNumId w:val="3"/>
  </w:num>
  <w:num w:numId="7">
    <w:abstractNumId w:val="1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255"/>
    <w:rsid w:val="00050051"/>
    <w:rsid w:val="00063E0E"/>
    <w:rsid w:val="000678D0"/>
    <w:rsid w:val="00166165"/>
    <w:rsid w:val="001C7FC5"/>
    <w:rsid w:val="002065DF"/>
    <w:rsid w:val="002E7255"/>
    <w:rsid w:val="00402581"/>
    <w:rsid w:val="004842F5"/>
    <w:rsid w:val="004C3223"/>
    <w:rsid w:val="004F553F"/>
    <w:rsid w:val="0051704E"/>
    <w:rsid w:val="005471D4"/>
    <w:rsid w:val="00605B11"/>
    <w:rsid w:val="00631530"/>
    <w:rsid w:val="006A519D"/>
    <w:rsid w:val="008C4AAF"/>
    <w:rsid w:val="008F7F96"/>
    <w:rsid w:val="009C5B31"/>
    <w:rsid w:val="00A73414"/>
    <w:rsid w:val="00AF3129"/>
    <w:rsid w:val="00B04B24"/>
    <w:rsid w:val="00B51020"/>
    <w:rsid w:val="00BB5E9F"/>
    <w:rsid w:val="00C12E56"/>
    <w:rsid w:val="00C74611"/>
    <w:rsid w:val="00C77206"/>
    <w:rsid w:val="00CD6AF8"/>
    <w:rsid w:val="00D55FFF"/>
    <w:rsid w:val="00D87A99"/>
    <w:rsid w:val="00E41D03"/>
    <w:rsid w:val="00E97B4D"/>
    <w:rsid w:val="00F40FB0"/>
    <w:rsid w:val="00FB095B"/>
    <w:rsid w:val="00FD16B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F312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F312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jpe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133</Words>
  <Characters>760</Characters>
  <Application>Microsoft Office Word</Application>
  <DocSecurity>0</DocSecurity>
  <Lines>6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العنوان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1</cp:revision>
  <cp:lastPrinted>2016-06-01T08:45:00Z</cp:lastPrinted>
  <dcterms:created xsi:type="dcterms:W3CDTF">2016-04-24T06:42:00Z</dcterms:created>
  <dcterms:modified xsi:type="dcterms:W3CDTF">2016-06-13T00:37:00Z</dcterms:modified>
</cp:coreProperties>
</file>